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4E7F0B" w14:textId="308CF8D6" w:rsidR="00470A0A" w:rsidRDefault="00F02C45" w:rsidP="00787934">
      <w:pPr>
        <w:spacing w:before="120" w:after="120" w:line="276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</w:t>
      </w:r>
      <w:r w:rsidR="00C65C16" w:rsidRPr="00C65C16">
        <w:rPr>
          <w:rFonts w:ascii="Times New Roman" w:hAnsi="Times New Roman" w:cs="Times New Roman"/>
          <w:b/>
          <w:sz w:val="28"/>
          <w:szCs w:val="28"/>
        </w:rPr>
        <w:t>.</w:t>
      </w:r>
      <w:r w:rsidR="00270FA3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Разработка структурной и функциональной схемы</w:t>
      </w:r>
    </w:p>
    <w:p w14:paraId="16265CC1" w14:textId="17A7ED64" w:rsidR="003C31E7" w:rsidRPr="00F02C45" w:rsidRDefault="00F02C45" w:rsidP="00F02C45">
      <w:pPr>
        <w:spacing w:before="120" w:after="120" w:line="276" w:lineRule="auto"/>
        <w:ind w:left="709"/>
        <w:contextualSpacing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2.1 Разработка структурной схемы</w:t>
      </w:r>
    </w:p>
    <w:p w14:paraId="70231DF6" w14:textId="0E415258" w:rsidR="00F02C45" w:rsidRDefault="00F02C45" w:rsidP="003C31E7">
      <w:pPr>
        <w:pStyle w:val="a3"/>
        <w:spacing w:before="120" w:after="120" w:line="276" w:lineRule="auto"/>
        <w:ind w:left="112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</w:p>
    <w:p w14:paraId="5B7C0352" w14:textId="1D87F1C8" w:rsidR="00AE27A9" w:rsidRDefault="00AE27A9" w:rsidP="00AE27A9">
      <w:pPr>
        <w:spacing w:before="120" w:after="120" w:line="276" w:lineRule="auto"/>
        <w:ind w:firstLine="709"/>
        <w:contextualSpacing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Структурную схему можно разделить на 2 части: серверную, </w:t>
      </w:r>
      <w:r w:rsidR="009C63B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ходные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. </w:t>
      </w:r>
    </w:p>
    <w:p w14:paraId="77C17E53" w14:textId="473F3A5F" w:rsidR="00AE27A9" w:rsidRDefault="00AE27A9" w:rsidP="00AE27A9">
      <w:pPr>
        <w:spacing w:before="120" w:after="120" w:line="276" w:lineRule="auto"/>
        <w:ind w:firstLine="709"/>
        <w:contextualSpacing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Серверная часть является центром всей системы. Предназначена для </w:t>
      </w:r>
      <w:r w:rsidR="0065009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змещения всей программной части системы, а именно:</w:t>
      </w:r>
    </w:p>
    <w:p w14:paraId="5FAF3C81" w14:textId="5DD2E1DC" w:rsidR="00650099" w:rsidRDefault="00650099" w:rsidP="00650099">
      <w:pPr>
        <w:pStyle w:val="a3"/>
        <w:numPr>
          <w:ilvl w:val="0"/>
          <w:numId w:val="21"/>
        </w:numPr>
        <w:spacing w:before="120" w:after="120" w:line="276" w:lineRule="auto"/>
        <w:ind w:left="0" w:firstLine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змещение базы данных системы;</w:t>
      </w:r>
    </w:p>
    <w:p w14:paraId="3B2FD514" w14:textId="047E5E3F" w:rsidR="00650099" w:rsidRDefault="00650099" w:rsidP="00650099">
      <w:pPr>
        <w:pStyle w:val="a3"/>
        <w:numPr>
          <w:ilvl w:val="0"/>
          <w:numId w:val="21"/>
        </w:numPr>
        <w:spacing w:before="120" w:after="120" w:line="276" w:lineRule="auto"/>
        <w:ind w:left="0" w:firstLine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азмещение веб-сервера проекта;</w:t>
      </w:r>
    </w:p>
    <w:p w14:paraId="494B8BB0" w14:textId="04861740" w:rsidR="00650099" w:rsidRDefault="005A7DAD" w:rsidP="00650099">
      <w:pPr>
        <w:pStyle w:val="a3"/>
        <w:numPr>
          <w:ilvl w:val="0"/>
          <w:numId w:val="21"/>
        </w:numPr>
        <w:spacing w:before="120" w:after="120" w:line="276" w:lineRule="auto"/>
        <w:ind w:left="0" w:firstLine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en-US"/>
        </w:rPr>
        <w:t>docker</w:t>
      </w:r>
      <w:r w:rsidRPr="00E64AAB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-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нтейнеров для обработки видеопотоков камер</w:t>
      </w:r>
      <w:r w:rsidR="00650099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</w:p>
    <w:p w14:paraId="1AA35FD4" w14:textId="1F1045C1" w:rsidR="00650099" w:rsidRDefault="00650099" w:rsidP="00650099">
      <w:pPr>
        <w:pStyle w:val="a3"/>
        <w:spacing w:before="120" w:after="120" w:line="276" w:lineRule="auto"/>
        <w:ind w:left="0" w:firstLine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</w:p>
    <w:p w14:paraId="4E50C33F" w14:textId="1E736ACA" w:rsidR="005A7DAD" w:rsidRDefault="005A7DAD" w:rsidP="005A7DAD">
      <w:pPr>
        <w:pStyle w:val="a3"/>
        <w:spacing w:before="120" w:after="120" w:line="276" w:lineRule="auto"/>
        <w:ind w:left="0"/>
        <w:jc w:val="center"/>
      </w:pPr>
      <w:r>
        <w:object w:dxaOrig="9456" w:dyaOrig="5065" w14:anchorId="6E869C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50.8pt" o:ole="">
            <v:imagedata r:id="rId8" o:title=""/>
          </v:shape>
          <o:OLEObject Type="Embed" ProgID="Visio.Drawing.15" ShapeID="_x0000_i1025" DrawAspect="Content" ObjectID="_1762954066" r:id="rId9"/>
        </w:object>
      </w:r>
    </w:p>
    <w:p w14:paraId="5E878BC4" w14:textId="5F16DFB0" w:rsidR="005A7DAD" w:rsidRDefault="005A7DAD" w:rsidP="005A7DAD">
      <w:pPr>
        <w:spacing w:before="120" w:after="120" w:line="276" w:lineRule="auto"/>
        <w:ind w:firstLine="709"/>
        <w:contextualSpacing/>
        <w:jc w:val="center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proofErr w:type="gramStart"/>
      <w:r w:rsidRPr="005A7DA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исунок  -</w:t>
      </w:r>
      <w:proofErr w:type="gramEnd"/>
      <w:r w:rsidRPr="005A7DA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серверная часть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</w:p>
    <w:p w14:paraId="5BB4AD35" w14:textId="0B905488" w:rsidR="005A7DAD" w:rsidRDefault="005A7DAD" w:rsidP="00650099">
      <w:pPr>
        <w:pStyle w:val="a3"/>
        <w:spacing w:before="120" w:after="120" w:line="276" w:lineRule="auto"/>
        <w:ind w:left="0" w:firstLine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</w:p>
    <w:p w14:paraId="40FE33C4" w14:textId="26CA9B37" w:rsidR="005A7DAD" w:rsidRPr="00650099" w:rsidRDefault="005A7DAD" w:rsidP="00650099">
      <w:pPr>
        <w:pStyle w:val="a3"/>
        <w:spacing w:before="120" w:after="120" w:line="276" w:lineRule="auto"/>
        <w:ind w:left="0" w:firstLine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Сервер №1</w:t>
      </w:r>
      <w:r w:rsidRPr="005A7DA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редназначен для размещения базы данных, а также веб-сервера системы. На сервере №</w:t>
      </w:r>
      <w:r w:rsidRPr="005A7DA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2 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размещены 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en-US"/>
        </w:rPr>
        <w:t>docker</w:t>
      </w:r>
      <w:r w:rsidRPr="005A7DA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-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нтейнеры количеством равным, количеству ядер процессора сервера, исходя из следующего принципа: 1 камера = 1 контейнер = 1 ядро. При наличии камер числом, превосходящим количество ядер на сервере №</w:t>
      </w:r>
      <w:r w:rsidRPr="005A7DA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2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 остаток камер размещается на сервере №3. Логика размещение контейнеров на сервере №3 и последующих серверах аналогична логике, использующейся для сервера №2</w:t>
      </w:r>
      <w:r w:rsidRPr="005A7DAD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.</w:t>
      </w:r>
    </w:p>
    <w:p w14:paraId="27207735" w14:textId="25806A25" w:rsidR="00AE27A9" w:rsidRDefault="00640875" w:rsidP="00AE27A9">
      <w:pPr>
        <w:spacing w:before="120" w:after="120" w:line="276" w:lineRule="auto"/>
        <w:ind w:firstLine="709"/>
        <w:contextualSpacing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ххх</w:t>
      </w:r>
      <w:proofErr w:type="spellEnd"/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часть состоит из блоков, сумма которых равна всем проходам в помещения, где размещены камеры, таким образом блок состоит из 2ух камер, 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lastRenderedPageBreak/>
        <w:t>которые стоят на входе и выходе прохода в помещения, объединённые между собой коммутатором.</w:t>
      </w:r>
    </w:p>
    <w:p w14:paraId="4A74DA51" w14:textId="7FE83D33" w:rsidR="00640875" w:rsidRDefault="00640875" w:rsidP="00AE27A9">
      <w:pPr>
        <w:spacing w:before="120" w:after="120" w:line="276" w:lineRule="auto"/>
        <w:ind w:firstLine="709"/>
        <w:contextualSpacing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</w:p>
    <w:p w14:paraId="0B80BD53" w14:textId="5564C1D5" w:rsidR="00640875" w:rsidRDefault="00640875" w:rsidP="00AE27A9">
      <w:pPr>
        <w:spacing w:before="120" w:after="120" w:line="276" w:lineRule="auto"/>
        <w:ind w:firstLine="709"/>
        <w:contextualSpacing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object w:dxaOrig="8040" w:dyaOrig="12265" w14:anchorId="75659728">
          <v:shape id="_x0000_i1026" type="#_x0000_t75" style="width:402pt;height:613.2pt" o:ole="">
            <v:imagedata r:id="rId10" o:title=""/>
          </v:shape>
          <o:OLEObject Type="Embed" ProgID="Visio.Drawing.15" ShapeID="_x0000_i1026" DrawAspect="Content" ObjectID="_1762954067" r:id="rId11"/>
        </w:object>
      </w:r>
    </w:p>
    <w:p w14:paraId="45218DA5" w14:textId="76F08421" w:rsidR="00640875" w:rsidRPr="00640875" w:rsidRDefault="00640875" w:rsidP="00640875">
      <w:pPr>
        <w:spacing w:before="120" w:after="120" w:line="276" w:lineRule="auto"/>
        <w:ind w:firstLine="709"/>
        <w:contextualSpacing/>
        <w:jc w:val="center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исунок блок камер</w:t>
      </w:r>
    </w:p>
    <w:p w14:paraId="5C26F4FB" w14:textId="751C6B96" w:rsidR="00E64AAB" w:rsidRDefault="00E64AAB" w:rsidP="00AE27A9">
      <w:pPr>
        <w:spacing w:before="120" w:after="120" w:line="276" w:lineRule="auto"/>
        <w:ind w:firstLine="709"/>
        <w:contextualSpacing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</w:p>
    <w:p w14:paraId="5E585679" w14:textId="6F5AA0BB" w:rsidR="00640875" w:rsidRPr="00E64AAB" w:rsidRDefault="00640875" w:rsidP="00AE27A9">
      <w:pPr>
        <w:spacing w:before="120" w:after="120" w:line="276" w:lineRule="auto"/>
        <w:ind w:firstLine="709"/>
        <w:contextualSpacing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lastRenderedPageBreak/>
        <w:t>2.2 Разработка функциональной схемы</w:t>
      </w:r>
    </w:p>
    <w:p w14:paraId="31F05E7E" w14:textId="0A6707B5" w:rsidR="00AE27A9" w:rsidRDefault="00AE27A9" w:rsidP="003C31E7">
      <w:pPr>
        <w:spacing w:before="120" w:after="120" w:line="276" w:lineRule="auto"/>
        <w:ind w:firstLine="709"/>
        <w:contextualSpacing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</w:p>
    <w:p w14:paraId="2D9F6905" w14:textId="6D335260" w:rsidR="00AA2084" w:rsidRDefault="00F041FC" w:rsidP="003C31E7">
      <w:pPr>
        <w:spacing w:before="120" w:after="120" w:line="276" w:lineRule="auto"/>
        <w:ind w:firstLine="709"/>
        <w:contextualSpacing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en-US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Задача сервера №1 – размещение веб-сервера и баз данных системы. Они представлены 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en-US"/>
        </w:rPr>
        <w:t>docker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-контейнерами, а именно: </w:t>
      </w:r>
    </w:p>
    <w:p w14:paraId="64EC158C" w14:textId="37F5B5AC" w:rsidR="00F041FC" w:rsidRDefault="00F041FC" w:rsidP="00F041FC">
      <w:pPr>
        <w:pStyle w:val="a3"/>
        <w:numPr>
          <w:ilvl w:val="0"/>
          <w:numId w:val="21"/>
        </w:numPr>
        <w:spacing w:before="120" w:after="120" w:line="276" w:lineRule="auto"/>
        <w:ind w:left="0" w:firstLine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контейнер с 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en-US"/>
        </w:rPr>
        <w:t>Postgre</w:t>
      </w:r>
      <w:r w:rsidR="0029227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en-US"/>
        </w:rPr>
        <w:t>SQL</w:t>
      </w:r>
      <w:r w:rsidRPr="00F041F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который является основной базой данных для системы и хранит в себе список персонала вместе с их биометрическими данными, а </w:t>
      </w:r>
      <w:proofErr w:type="gramStart"/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так же</w:t>
      </w:r>
      <w:proofErr w:type="gramEnd"/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список камер, который связан со списком помещений, за которыми и закреплены камеры;</w:t>
      </w:r>
    </w:p>
    <w:p w14:paraId="7DDE2830" w14:textId="64FDDDA1" w:rsidR="00F041FC" w:rsidRDefault="00F041FC" w:rsidP="00F041FC">
      <w:pPr>
        <w:pStyle w:val="a3"/>
        <w:numPr>
          <w:ilvl w:val="0"/>
          <w:numId w:val="21"/>
        </w:numPr>
        <w:spacing w:before="120" w:after="120" w:line="276" w:lineRule="auto"/>
        <w:ind w:left="0" w:firstLine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контейнер с 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en-US"/>
        </w:rPr>
        <w:t>Redis</w:t>
      </w:r>
      <w:r w:rsidRPr="00F041FC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торый предназначен для хранения временных ключей пользователей, предназначенных для входа в веб-интерфейс;</w:t>
      </w:r>
    </w:p>
    <w:p w14:paraId="7A2C6378" w14:textId="30FD0C7B" w:rsidR="00F041FC" w:rsidRDefault="00F041FC" w:rsidP="00F041FC">
      <w:pPr>
        <w:pStyle w:val="a3"/>
        <w:numPr>
          <w:ilvl w:val="0"/>
          <w:numId w:val="21"/>
        </w:numPr>
        <w:spacing w:before="120" w:after="120" w:line="276" w:lineRule="auto"/>
        <w:ind w:left="0" w:firstLine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онтейнер с веб-интерфейсом, который предоставляет доступ данным системы с помощью браузера.</w:t>
      </w:r>
    </w:p>
    <w:p w14:paraId="76D49B14" w14:textId="77777777" w:rsidR="009B3A61" w:rsidRDefault="009B3A61" w:rsidP="009B3A61">
      <w:pPr>
        <w:pStyle w:val="a3"/>
        <w:spacing w:before="120" w:after="120" w:line="276" w:lineRule="auto"/>
        <w:ind w:left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</w:p>
    <w:p w14:paraId="6050FF27" w14:textId="554E4AA5" w:rsidR="009B3A61" w:rsidRDefault="009B3A61" w:rsidP="009B3A61">
      <w:pPr>
        <w:pStyle w:val="a3"/>
        <w:spacing w:before="120" w:after="120" w:line="276" w:lineRule="auto"/>
        <w:ind w:left="0"/>
        <w:jc w:val="center"/>
      </w:pPr>
      <w:r>
        <w:object w:dxaOrig="17821" w:dyaOrig="11221" w14:anchorId="7CA7DF75">
          <v:shape id="_x0000_i1033" type="#_x0000_t75" style="width:466.8pt;height:294pt" o:ole="">
            <v:imagedata r:id="rId12" o:title=""/>
          </v:shape>
          <o:OLEObject Type="Embed" ProgID="Visio.Drawing.15" ShapeID="_x0000_i1033" DrawAspect="Content" ObjectID="_1762954068" r:id="rId13"/>
        </w:object>
      </w:r>
    </w:p>
    <w:p w14:paraId="379289DD" w14:textId="18A36AEB" w:rsidR="009B3A61" w:rsidRPr="009B3A61" w:rsidRDefault="009B3A61" w:rsidP="009B3A61">
      <w:pPr>
        <w:pStyle w:val="a3"/>
        <w:spacing w:before="120" w:after="120" w:line="276" w:lineRule="auto"/>
        <w:ind w:left="0"/>
        <w:jc w:val="center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9B3A6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исунок – Сервер №1</w:t>
      </w:r>
    </w:p>
    <w:p w14:paraId="52B6899A" w14:textId="77777777" w:rsidR="009B3A61" w:rsidRDefault="009B3A61" w:rsidP="009B3A61">
      <w:pPr>
        <w:pStyle w:val="a3"/>
        <w:spacing w:before="120" w:after="120" w:line="276" w:lineRule="auto"/>
        <w:ind w:left="0"/>
        <w:jc w:val="center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</w:p>
    <w:p w14:paraId="0AD358D2" w14:textId="47183E42" w:rsidR="00F041FC" w:rsidRDefault="00F041FC" w:rsidP="00F041FC">
      <w:pPr>
        <w:pStyle w:val="a3"/>
        <w:spacing w:before="120" w:after="120" w:line="276" w:lineRule="auto"/>
        <w:ind w:left="0" w:firstLine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Между 3 </w:t>
      </w:r>
      <w:proofErr w:type="gramStart"/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выше перечисленными</w:t>
      </w:r>
      <w:proofErr w:type="gramEnd"/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контейнерами существуют следующие вза</w:t>
      </w:r>
      <w:r w:rsidR="00292275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модействия:</w:t>
      </w:r>
    </w:p>
    <w:p w14:paraId="081937C2" w14:textId="3A773A34" w:rsidR="00292275" w:rsidRDefault="00292275" w:rsidP="00292275">
      <w:pPr>
        <w:pStyle w:val="a3"/>
        <w:numPr>
          <w:ilvl w:val="0"/>
          <w:numId w:val="21"/>
        </w:numPr>
        <w:spacing w:before="120" w:after="120" w:line="276" w:lineRule="auto"/>
        <w:ind w:left="0" w:firstLine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веб-сервер производит запись и чтение из таблиц базы данных 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en-US"/>
        </w:rPr>
        <w:t>PostgreSQL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;</w:t>
      </w:r>
    </w:p>
    <w:p w14:paraId="0B00B250" w14:textId="7E7BE466" w:rsidR="00292275" w:rsidRDefault="00292275" w:rsidP="00292275">
      <w:pPr>
        <w:pStyle w:val="a3"/>
        <w:numPr>
          <w:ilvl w:val="0"/>
          <w:numId w:val="21"/>
        </w:numPr>
        <w:spacing w:before="120" w:after="120" w:line="276" w:lineRule="auto"/>
        <w:ind w:left="0" w:firstLine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веб-сервер создаёт ключ пользователя в 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en-US"/>
        </w:rPr>
        <w:t>Redis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 а также производит его чтение оттуда.</w:t>
      </w:r>
    </w:p>
    <w:p w14:paraId="71F61144" w14:textId="3FABEDA0" w:rsidR="00292275" w:rsidRDefault="00292275" w:rsidP="009B3A61">
      <w:pPr>
        <w:pStyle w:val="a3"/>
        <w:spacing w:before="120" w:after="120" w:line="276" w:lineRule="auto"/>
        <w:ind w:left="0" w:firstLine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lastRenderedPageBreak/>
        <w:t xml:space="preserve">На остальных серверах располагаются только контейнеры с </w:t>
      </w:r>
      <w:r w:rsidR="009B3A6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бработчиками камер (каждый обработчик обрабатывает данные только с одной камеры), поэтому связи у всех будут одинаковыми, а именно:</w:t>
      </w:r>
    </w:p>
    <w:p w14:paraId="17F71042" w14:textId="43DB1A89" w:rsidR="009B3A61" w:rsidRDefault="009B3A61" w:rsidP="009B3A61">
      <w:pPr>
        <w:pStyle w:val="a3"/>
        <w:numPr>
          <w:ilvl w:val="0"/>
          <w:numId w:val="21"/>
        </w:numPr>
        <w:spacing w:before="120" w:after="120" w:line="276" w:lineRule="auto"/>
        <w:ind w:left="0" w:firstLine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чтение списка биометрических данных персонала из контейнера с 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en-US"/>
        </w:rPr>
        <w:t>PostgreSQL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, располагающимся на сервере №1.</w:t>
      </w:r>
    </w:p>
    <w:p w14:paraId="4795E06C" w14:textId="5F29641E" w:rsidR="009B3A61" w:rsidRDefault="009B3A61" w:rsidP="009B3A61">
      <w:pPr>
        <w:pStyle w:val="a3"/>
        <w:numPr>
          <w:ilvl w:val="0"/>
          <w:numId w:val="21"/>
        </w:numPr>
        <w:spacing w:before="120" w:after="120" w:line="276" w:lineRule="auto"/>
        <w:ind w:left="0" w:firstLine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запись даты и времени опознания лиц в контейнер с 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  <w:lang w:val="en-US"/>
        </w:rPr>
        <w:t>PostgreSQL</w:t>
      </w:r>
      <w:r w:rsidRPr="009B3A6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;</w:t>
      </w:r>
    </w:p>
    <w:p w14:paraId="51F2CA8F" w14:textId="69A2BFBD" w:rsidR="009B3A61" w:rsidRDefault="009B3A61" w:rsidP="009B3A61">
      <w:pPr>
        <w:pStyle w:val="a3"/>
        <w:numPr>
          <w:ilvl w:val="0"/>
          <w:numId w:val="21"/>
        </w:numPr>
        <w:spacing w:before="120" w:after="120" w:line="276" w:lineRule="auto"/>
        <w:ind w:left="0" w:firstLine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Получение данных с камер.</w:t>
      </w:r>
    </w:p>
    <w:p w14:paraId="23A2AE86" w14:textId="3AC7F71C" w:rsidR="009B3A61" w:rsidRPr="009B3A61" w:rsidRDefault="009B3A61" w:rsidP="009B3A61">
      <w:pPr>
        <w:pStyle w:val="a3"/>
        <w:spacing w:before="120" w:after="120" w:line="276" w:lineRule="auto"/>
        <w:ind w:left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</w:p>
    <w:sectPr w:rsidR="009B3A61" w:rsidRPr="009B3A61" w:rsidSect="00D33047">
      <w:footerReference w:type="default" r:id="rId14"/>
      <w:pgSz w:w="11906" w:h="16838"/>
      <w:pgMar w:top="1135" w:right="850" w:bottom="1418" w:left="1701" w:header="708" w:footer="708" w:gutter="0"/>
      <w:pgNumType w:start="6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EE8641" w14:textId="77777777" w:rsidR="00E74A16" w:rsidRDefault="00E74A16" w:rsidP="009501DA">
      <w:pPr>
        <w:spacing w:after="0" w:line="240" w:lineRule="auto"/>
      </w:pPr>
      <w:r>
        <w:separator/>
      </w:r>
    </w:p>
  </w:endnote>
  <w:endnote w:type="continuationSeparator" w:id="0">
    <w:p w14:paraId="4ADE7CBD" w14:textId="77777777" w:rsidR="00E74A16" w:rsidRDefault="00E74A16" w:rsidP="009501D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sz w:val="28"/>
        <w:szCs w:val="28"/>
      </w:rPr>
      <w:id w:val="1823692418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6595E9B4" w14:textId="2BE83AF5" w:rsidR="00761B89" w:rsidRPr="00705612" w:rsidRDefault="00761B89">
        <w:pPr>
          <w:pStyle w:val="aa"/>
          <w:jc w:val="right"/>
          <w:rPr>
            <w:rFonts w:ascii="Times New Roman" w:hAnsi="Times New Roman" w:cs="Times New Roman"/>
            <w:sz w:val="28"/>
            <w:szCs w:val="28"/>
          </w:rPr>
        </w:pPr>
        <w:r w:rsidRPr="00705612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705612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705612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705612">
          <w:rPr>
            <w:rFonts w:ascii="Times New Roman" w:hAnsi="Times New Roman" w:cs="Times New Roman"/>
            <w:sz w:val="28"/>
            <w:szCs w:val="28"/>
          </w:rPr>
          <w:t>2</w:t>
        </w:r>
        <w:r w:rsidRPr="00705612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5BC242F8" w14:textId="77777777" w:rsidR="00761B89" w:rsidRPr="000C6461" w:rsidRDefault="00761B89">
    <w:pPr>
      <w:pStyle w:val="aa"/>
      <w:rPr>
        <w:rFonts w:ascii="Times New Roman" w:hAnsi="Times New Roman" w:cs="Times New Roman"/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A712FE" w14:textId="77777777" w:rsidR="00E74A16" w:rsidRDefault="00E74A16" w:rsidP="009501DA">
      <w:pPr>
        <w:spacing w:after="0" w:line="240" w:lineRule="auto"/>
      </w:pPr>
      <w:r>
        <w:separator/>
      </w:r>
    </w:p>
  </w:footnote>
  <w:footnote w:type="continuationSeparator" w:id="0">
    <w:p w14:paraId="02F91234" w14:textId="77777777" w:rsidR="00E74A16" w:rsidRDefault="00E74A16" w:rsidP="009501D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B831FD"/>
    <w:multiLevelType w:val="hybridMultilevel"/>
    <w:tmpl w:val="83A4BEDC"/>
    <w:lvl w:ilvl="0" w:tplc="E6061EB6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 w15:restartNumberingAfterBreak="0">
    <w:nsid w:val="05B77509"/>
    <w:multiLevelType w:val="multilevel"/>
    <w:tmpl w:val="6A8CF7D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" w15:restartNumberingAfterBreak="0">
    <w:nsid w:val="067A38F6"/>
    <w:multiLevelType w:val="multilevel"/>
    <w:tmpl w:val="FCECA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AC54C95"/>
    <w:multiLevelType w:val="hybridMultilevel"/>
    <w:tmpl w:val="61266FF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2EA55B6"/>
    <w:multiLevelType w:val="hybridMultilevel"/>
    <w:tmpl w:val="4E8E04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BB93150"/>
    <w:multiLevelType w:val="multilevel"/>
    <w:tmpl w:val="F16070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F1F1085"/>
    <w:multiLevelType w:val="multilevel"/>
    <w:tmpl w:val="E4D200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8354590"/>
    <w:multiLevelType w:val="multilevel"/>
    <w:tmpl w:val="B6E4D2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C9A2DFE"/>
    <w:multiLevelType w:val="multilevel"/>
    <w:tmpl w:val="3AE255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F3211E6"/>
    <w:multiLevelType w:val="multilevel"/>
    <w:tmpl w:val="BA445B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42C41E3E"/>
    <w:multiLevelType w:val="hybridMultilevel"/>
    <w:tmpl w:val="B03C8988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1" w15:restartNumberingAfterBreak="0">
    <w:nsid w:val="4FEC5A3D"/>
    <w:multiLevelType w:val="multilevel"/>
    <w:tmpl w:val="20D01C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524309DB"/>
    <w:multiLevelType w:val="hybridMultilevel"/>
    <w:tmpl w:val="ABEAA6A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E7216B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5E9B33E4"/>
    <w:multiLevelType w:val="hybridMultilevel"/>
    <w:tmpl w:val="2404105A"/>
    <w:lvl w:ilvl="0" w:tplc="9A7CF5EC">
      <w:start w:val="16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5" w15:restartNumberingAfterBreak="0">
    <w:nsid w:val="60B00448"/>
    <w:multiLevelType w:val="hybridMultilevel"/>
    <w:tmpl w:val="F86CE6A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64B52DA0"/>
    <w:multiLevelType w:val="multilevel"/>
    <w:tmpl w:val="1038AB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6CC16724"/>
    <w:multiLevelType w:val="multilevel"/>
    <w:tmpl w:val="38A0B6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F3B6C76"/>
    <w:multiLevelType w:val="hybridMultilevel"/>
    <w:tmpl w:val="AB043D64"/>
    <w:lvl w:ilvl="0" w:tplc="ADA2A5BC">
      <w:start w:val="16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9" w15:restartNumberingAfterBreak="0">
    <w:nsid w:val="77BA6BD1"/>
    <w:multiLevelType w:val="multilevel"/>
    <w:tmpl w:val="E3802E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7A4202E1"/>
    <w:multiLevelType w:val="multilevel"/>
    <w:tmpl w:val="49D00D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3"/>
  </w:num>
  <w:num w:numId="2">
    <w:abstractNumId w:val="4"/>
  </w:num>
  <w:num w:numId="3">
    <w:abstractNumId w:val="19"/>
  </w:num>
  <w:num w:numId="4">
    <w:abstractNumId w:val="16"/>
  </w:num>
  <w:num w:numId="5">
    <w:abstractNumId w:val="17"/>
  </w:num>
  <w:num w:numId="6">
    <w:abstractNumId w:val="5"/>
  </w:num>
  <w:num w:numId="7">
    <w:abstractNumId w:val="9"/>
  </w:num>
  <w:num w:numId="8">
    <w:abstractNumId w:val="20"/>
  </w:num>
  <w:num w:numId="9">
    <w:abstractNumId w:val="6"/>
  </w:num>
  <w:num w:numId="10">
    <w:abstractNumId w:val="11"/>
  </w:num>
  <w:num w:numId="11">
    <w:abstractNumId w:val="3"/>
  </w:num>
  <w:num w:numId="12">
    <w:abstractNumId w:val="8"/>
  </w:num>
  <w:num w:numId="13">
    <w:abstractNumId w:val="14"/>
  </w:num>
  <w:num w:numId="14">
    <w:abstractNumId w:val="18"/>
  </w:num>
  <w:num w:numId="15">
    <w:abstractNumId w:val="2"/>
  </w:num>
  <w:num w:numId="16">
    <w:abstractNumId w:val="0"/>
  </w:num>
  <w:num w:numId="17">
    <w:abstractNumId w:val="1"/>
  </w:num>
  <w:num w:numId="18">
    <w:abstractNumId w:val="7"/>
  </w:num>
  <w:num w:numId="19">
    <w:abstractNumId w:val="10"/>
  </w:num>
  <w:num w:numId="20">
    <w:abstractNumId w:val="12"/>
  </w:num>
  <w:num w:numId="2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34CA"/>
    <w:rsid w:val="00000CDC"/>
    <w:rsid w:val="00001796"/>
    <w:rsid w:val="00007B8D"/>
    <w:rsid w:val="000212E1"/>
    <w:rsid w:val="00023E48"/>
    <w:rsid w:val="00025042"/>
    <w:rsid w:val="00035BA9"/>
    <w:rsid w:val="00035EB0"/>
    <w:rsid w:val="000400F4"/>
    <w:rsid w:val="000447FC"/>
    <w:rsid w:val="00045538"/>
    <w:rsid w:val="00054A20"/>
    <w:rsid w:val="00060C7B"/>
    <w:rsid w:val="000666B6"/>
    <w:rsid w:val="000667FB"/>
    <w:rsid w:val="0007019A"/>
    <w:rsid w:val="00072105"/>
    <w:rsid w:val="000769A8"/>
    <w:rsid w:val="000822B0"/>
    <w:rsid w:val="00083CBC"/>
    <w:rsid w:val="0009160A"/>
    <w:rsid w:val="00093201"/>
    <w:rsid w:val="0009545D"/>
    <w:rsid w:val="00095F12"/>
    <w:rsid w:val="000A24D6"/>
    <w:rsid w:val="000A540D"/>
    <w:rsid w:val="000A5478"/>
    <w:rsid w:val="000B0490"/>
    <w:rsid w:val="000B2526"/>
    <w:rsid w:val="000B292B"/>
    <w:rsid w:val="000B661A"/>
    <w:rsid w:val="000B6718"/>
    <w:rsid w:val="000C43A3"/>
    <w:rsid w:val="000C6461"/>
    <w:rsid w:val="000D7C35"/>
    <w:rsid w:val="000E2D56"/>
    <w:rsid w:val="00104C67"/>
    <w:rsid w:val="00105225"/>
    <w:rsid w:val="001126F1"/>
    <w:rsid w:val="00113A7B"/>
    <w:rsid w:val="00116A0B"/>
    <w:rsid w:val="00127D31"/>
    <w:rsid w:val="00133DDB"/>
    <w:rsid w:val="001424E4"/>
    <w:rsid w:val="0014785E"/>
    <w:rsid w:val="00152790"/>
    <w:rsid w:val="0015654C"/>
    <w:rsid w:val="00165643"/>
    <w:rsid w:val="001713D9"/>
    <w:rsid w:val="001715BA"/>
    <w:rsid w:val="00183864"/>
    <w:rsid w:val="001840F2"/>
    <w:rsid w:val="00191155"/>
    <w:rsid w:val="00192EA8"/>
    <w:rsid w:val="00193219"/>
    <w:rsid w:val="00194F47"/>
    <w:rsid w:val="001A6CD3"/>
    <w:rsid w:val="001A7896"/>
    <w:rsid w:val="001B4B4D"/>
    <w:rsid w:val="001B6E33"/>
    <w:rsid w:val="001B7495"/>
    <w:rsid w:val="001C010A"/>
    <w:rsid w:val="001C2651"/>
    <w:rsid w:val="001C4FE7"/>
    <w:rsid w:val="001E27D9"/>
    <w:rsid w:val="001E3C30"/>
    <w:rsid w:val="001F2FB5"/>
    <w:rsid w:val="001F4B7A"/>
    <w:rsid w:val="002019E7"/>
    <w:rsid w:val="002043B6"/>
    <w:rsid w:val="002048C1"/>
    <w:rsid w:val="0020537E"/>
    <w:rsid w:val="00205B00"/>
    <w:rsid w:val="00205C43"/>
    <w:rsid w:val="00205D34"/>
    <w:rsid w:val="00206501"/>
    <w:rsid w:val="00212FAB"/>
    <w:rsid w:val="002273BD"/>
    <w:rsid w:val="002305D5"/>
    <w:rsid w:val="0024440D"/>
    <w:rsid w:val="0024689A"/>
    <w:rsid w:val="002468A7"/>
    <w:rsid w:val="00247AA2"/>
    <w:rsid w:val="00250E9F"/>
    <w:rsid w:val="002532F0"/>
    <w:rsid w:val="002543A6"/>
    <w:rsid w:val="002630EE"/>
    <w:rsid w:val="00264408"/>
    <w:rsid w:val="00270FA3"/>
    <w:rsid w:val="00277A01"/>
    <w:rsid w:val="002805EE"/>
    <w:rsid w:val="002815BA"/>
    <w:rsid w:val="00283188"/>
    <w:rsid w:val="00283A25"/>
    <w:rsid w:val="00292275"/>
    <w:rsid w:val="00292C66"/>
    <w:rsid w:val="00294343"/>
    <w:rsid w:val="002947A9"/>
    <w:rsid w:val="0029630C"/>
    <w:rsid w:val="002A4053"/>
    <w:rsid w:val="002A4946"/>
    <w:rsid w:val="002B4530"/>
    <w:rsid w:val="002C4861"/>
    <w:rsid w:val="002D3E6B"/>
    <w:rsid w:val="003004C4"/>
    <w:rsid w:val="003021FE"/>
    <w:rsid w:val="0031173F"/>
    <w:rsid w:val="003164AD"/>
    <w:rsid w:val="00322DCB"/>
    <w:rsid w:val="00330225"/>
    <w:rsid w:val="003314A1"/>
    <w:rsid w:val="0033410C"/>
    <w:rsid w:val="00337DCD"/>
    <w:rsid w:val="0034138F"/>
    <w:rsid w:val="003473F0"/>
    <w:rsid w:val="003475AE"/>
    <w:rsid w:val="003512BB"/>
    <w:rsid w:val="00352C47"/>
    <w:rsid w:val="00360A65"/>
    <w:rsid w:val="00366352"/>
    <w:rsid w:val="003663E8"/>
    <w:rsid w:val="00375BFB"/>
    <w:rsid w:val="003775C2"/>
    <w:rsid w:val="003803E2"/>
    <w:rsid w:val="003817F6"/>
    <w:rsid w:val="00385207"/>
    <w:rsid w:val="003923A1"/>
    <w:rsid w:val="00393A12"/>
    <w:rsid w:val="003A1F3D"/>
    <w:rsid w:val="003A3C01"/>
    <w:rsid w:val="003A4702"/>
    <w:rsid w:val="003B1323"/>
    <w:rsid w:val="003B50BB"/>
    <w:rsid w:val="003B58FF"/>
    <w:rsid w:val="003B67A8"/>
    <w:rsid w:val="003B6CBB"/>
    <w:rsid w:val="003C1F8C"/>
    <w:rsid w:val="003C31E7"/>
    <w:rsid w:val="003C70B1"/>
    <w:rsid w:val="003E7BB0"/>
    <w:rsid w:val="003F2CC7"/>
    <w:rsid w:val="0040050E"/>
    <w:rsid w:val="004009A1"/>
    <w:rsid w:val="00403433"/>
    <w:rsid w:val="004034E5"/>
    <w:rsid w:val="00404421"/>
    <w:rsid w:val="00404500"/>
    <w:rsid w:val="00406015"/>
    <w:rsid w:val="004102E6"/>
    <w:rsid w:val="00413A5A"/>
    <w:rsid w:val="0041756D"/>
    <w:rsid w:val="004214F3"/>
    <w:rsid w:val="004218CD"/>
    <w:rsid w:val="00424EBD"/>
    <w:rsid w:val="00425A2D"/>
    <w:rsid w:val="0044041D"/>
    <w:rsid w:val="004649CB"/>
    <w:rsid w:val="00470A0A"/>
    <w:rsid w:val="00472FE2"/>
    <w:rsid w:val="00474C9C"/>
    <w:rsid w:val="00475A42"/>
    <w:rsid w:val="0048736C"/>
    <w:rsid w:val="00487AAB"/>
    <w:rsid w:val="0049350C"/>
    <w:rsid w:val="00494AAD"/>
    <w:rsid w:val="00496383"/>
    <w:rsid w:val="004A09BD"/>
    <w:rsid w:val="004A0A81"/>
    <w:rsid w:val="004A2D91"/>
    <w:rsid w:val="004A4AB7"/>
    <w:rsid w:val="004B08DD"/>
    <w:rsid w:val="004B0B2E"/>
    <w:rsid w:val="004B0BCE"/>
    <w:rsid w:val="004B11AE"/>
    <w:rsid w:val="004B247D"/>
    <w:rsid w:val="004B2530"/>
    <w:rsid w:val="004B5877"/>
    <w:rsid w:val="004C0B8C"/>
    <w:rsid w:val="004C0F1E"/>
    <w:rsid w:val="004C4C3E"/>
    <w:rsid w:val="004C5D94"/>
    <w:rsid w:val="004C621D"/>
    <w:rsid w:val="004C6CAA"/>
    <w:rsid w:val="004D0FAD"/>
    <w:rsid w:val="004D5144"/>
    <w:rsid w:val="004D7C59"/>
    <w:rsid w:val="004E34CA"/>
    <w:rsid w:val="004E58DB"/>
    <w:rsid w:val="00500891"/>
    <w:rsid w:val="0050511E"/>
    <w:rsid w:val="0050753A"/>
    <w:rsid w:val="0051452F"/>
    <w:rsid w:val="00521A27"/>
    <w:rsid w:val="00522977"/>
    <w:rsid w:val="00523A2A"/>
    <w:rsid w:val="00524CDA"/>
    <w:rsid w:val="0053210B"/>
    <w:rsid w:val="00532760"/>
    <w:rsid w:val="005347FE"/>
    <w:rsid w:val="00534D1B"/>
    <w:rsid w:val="00543E19"/>
    <w:rsid w:val="005479F0"/>
    <w:rsid w:val="00552F0B"/>
    <w:rsid w:val="00553010"/>
    <w:rsid w:val="00573B5F"/>
    <w:rsid w:val="00580327"/>
    <w:rsid w:val="005813CA"/>
    <w:rsid w:val="00581CB2"/>
    <w:rsid w:val="00595B10"/>
    <w:rsid w:val="00595E5C"/>
    <w:rsid w:val="005A2290"/>
    <w:rsid w:val="005A26E5"/>
    <w:rsid w:val="005A6B7D"/>
    <w:rsid w:val="005A7DAD"/>
    <w:rsid w:val="005B3448"/>
    <w:rsid w:val="005C20B3"/>
    <w:rsid w:val="005C22F8"/>
    <w:rsid w:val="005C3C1E"/>
    <w:rsid w:val="005C5305"/>
    <w:rsid w:val="005D4756"/>
    <w:rsid w:val="005E1DCF"/>
    <w:rsid w:val="005E614A"/>
    <w:rsid w:val="005F22F4"/>
    <w:rsid w:val="005F34A4"/>
    <w:rsid w:val="006028E6"/>
    <w:rsid w:val="0060472B"/>
    <w:rsid w:val="00610161"/>
    <w:rsid w:val="00613134"/>
    <w:rsid w:val="00632799"/>
    <w:rsid w:val="0063334A"/>
    <w:rsid w:val="006351FB"/>
    <w:rsid w:val="00635E27"/>
    <w:rsid w:val="00640875"/>
    <w:rsid w:val="006433DA"/>
    <w:rsid w:val="00643F7F"/>
    <w:rsid w:val="00645956"/>
    <w:rsid w:val="006479C1"/>
    <w:rsid w:val="00650099"/>
    <w:rsid w:val="00652B21"/>
    <w:rsid w:val="00665CFC"/>
    <w:rsid w:val="0066745C"/>
    <w:rsid w:val="006720CA"/>
    <w:rsid w:val="00677C19"/>
    <w:rsid w:val="00683CD0"/>
    <w:rsid w:val="006905B2"/>
    <w:rsid w:val="0069144D"/>
    <w:rsid w:val="00691AAF"/>
    <w:rsid w:val="0069573E"/>
    <w:rsid w:val="006A01C0"/>
    <w:rsid w:val="006A6F02"/>
    <w:rsid w:val="006B2C25"/>
    <w:rsid w:val="006B4E87"/>
    <w:rsid w:val="006C55FE"/>
    <w:rsid w:val="006D2174"/>
    <w:rsid w:val="006D40E5"/>
    <w:rsid w:val="006D6BFB"/>
    <w:rsid w:val="006E1B4B"/>
    <w:rsid w:val="006E2B50"/>
    <w:rsid w:val="006E4E91"/>
    <w:rsid w:val="006F27AA"/>
    <w:rsid w:val="006F43A7"/>
    <w:rsid w:val="006F6467"/>
    <w:rsid w:val="006F744D"/>
    <w:rsid w:val="00705612"/>
    <w:rsid w:val="00706B23"/>
    <w:rsid w:val="0071166B"/>
    <w:rsid w:val="00713937"/>
    <w:rsid w:val="00717E51"/>
    <w:rsid w:val="00717EC1"/>
    <w:rsid w:val="00733ED4"/>
    <w:rsid w:val="00750C07"/>
    <w:rsid w:val="00761B89"/>
    <w:rsid w:val="007628EC"/>
    <w:rsid w:val="007702F6"/>
    <w:rsid w:val="007707DE"/>
    <w:rsid w:val="00770D7B"/>
    <w:rsid w:val="0077352B"/>
    <w:rsid w:val="00774DD3"/>
    <w:rsid w:val="00787934"/>
    <w:rsid w:val="00793B43"/>
    <w:rsid w:val="00797F3A"/>
    <w:rsid w:val="007A1AC2"/>
    <w:rsid w:val="007A67FB"/>
    <w:rsid w:val="007B2869"/>
    <w:rsid w:val="007C61C9"/>
    <w:rsid w:val="007C7417"/>
    <w:rsid w:val="007D6235"/>
    <w:rsid w:val="007D680A"/>
    <w:rsid w:val="007F374B"/>
    <w:rsid w:val="007F6A1A"/>
    <w:rsid w:val="00800B1C"/>
    <w:rsid w:val="00811C28"/>
    <w:rsid w:val="0081328C"/>
    <w:rsid w:val="008170CE"/>
    <w:rsid w:val="00830230"/>
    <w:rsid w:val="008307AB"/>
    <w:rsid w:val="00841530"/>
    <w:rsid w:val="008422B7"/>
    <w:rsid w:val="00847495"/>
    <w:rsid w:val="0085144B"/>
    <w:rsid w:val="008523F4"/>
    <w:rsid w:val="00852757"/>
    <w:rsid w:val="00854237"/>
    <w:rsid w:val="00854DB7"/>
    <w:rsid w:val="0085731D"/>
    <w:rsid w:val="00861811"/>
    <w:rsid w:val="008779B3"/>
    <w:rsid w:val="00880344"/>
    <w:rsid w:val="00880C60"/>
    <w:rsid w:val="0089454F"/>
    <w:rsid w:val="008953C8"/>
    <w:rsid w:val="008A40C9"/>
    <w:rsid w:val="008B4668"/>
    <w:rsid w:val="008B46DB"/>
    <w:rsid w:val="008B5C25"/>
    <w:rsid w:val="008B5FDA"/>
    <w:rsid w:val="008C3C05"/>
    <w:rsid w:val="008C5C38"/>
    <w:rsid w:val="008D0B1A"/>
    <w:rsid w:val="008D3F0E"/>
    <w:rsid w:val="008D579B"/>
    <w:rsid w:val="008D65A6"/>
    <w:rsid w:val="008D6A89"/>
    <w:rsid w:val="008E1E8A"/>
    <w:rsid w:val="008E372C"/>
    <w:rsid w:val="008E38F3"/>
    <w:rsid w:val="008E6518"/>
    <w:rsid w:val="008E681F"/>
    <w:rsid w:val="008E721E"/>
    <w:rsid w:val="008F70CB"/>
    <w:rsid w:val="00903D70"/>
    <w:rsid w:val="00912936"/>
    <w:rsid w:val="00916299"/>
    <w:rsid w:val="00917608"/>
    <w:rsid w:val="00917D2F"/>
    <w:rsid w:val="00921C34"/>
    <w:rsid w:val="009309E9"/>
    <w:rsid w:val="00930EA8"/>
    <w:rsid w:val="00933C29"/>
    <w:rsid w:val="00935AFA"/>
    <w:rsid w:val="0094075A"/>
    <w:rsid w:val="00942CA7"/>
    <w:rsid w:val="009501DA"/>
    <w:rsid w:val="00954E03"/>
    <w:rsid w:val="009609EF"/>
    <w:rsid w:val="00960ADA"/>
    <w:rsid w:val="009641A5"/>
    <w:rsid w:val="009722BD"/>
    <w:rsid w:val="00972C22"/>
    <w:rsid w:val="009A2A4D"/>
    <w:rsid w:val="009A71E6"/>
    <w:rsid w:val="009B3A61"/>
    <w:rsid w:val="009C04BE"/>
    <w:rsid w:val="009C11B6"/>
    <w:rsid w:val="009C3503"/>
    <w:rsid w:val="009C46DF"/>
    <w:rsid w:val="009C5808"/>
    <w:rsid w:val="009C63B9"/>
    <w:rsid w:val="009D2F05"/>
    <w:rsid w:val="009E33AE"/>
    <w:rsid w:val="009E37D0"/>
    <w:rsid w:val="009E4771"/>
    <w:rsid w:val="009F2243"/>
    <w:rsid w:val="00A02067"/>
    <w:rsid w:val="00A031E1"/>
    <w:rsid w:val="00A0404B"/>
    <w:rsid w:val="00A05216"/>
    <w:rsid w:val="00A13F69"/>
    <w:rsid w:val="00A20D4A"/>
    <w:rsid w:val="00A21EE9"/>
    <w:rsid w:val="00A3275C"/>
    <w:rsid w:val="00A360E3"/>
    <w:rsid w:val="00A46CCD"/>
    <w:rsid w:val="00A4779F"/>
    <w:rsid w:val="00A51AF9"/>
    <w:rsid w:val="00A54CD2"/>
    <w:rsid w:val="00A557A6"/>
    <w:rsid w:val="00A55FFD"/>
    <w:rsid w:val="00A56638"/>
    <w:rsid w:val="00A5758D"/>
    <w:rsid w:val="00A64B0E"/>
    <w:rsid w:val="00A64B68"/>
    <w:rsid w:val="00A723D4"/>
    <w:rsid w:val="00A904E3"/>
    <w:rsid w:val="00A92B03"/>
    <w:rsid w:val="00A956A7"/>
    <w:rsid w:val="00A9594A"/>
    <w:rsid w:val="00AA2084"/>
    <w:rsid w:val="00AA3605"/>
    <w:rsid w:val="00AA4FB4"/>
    <w:rsid w:val="00AB1E7B"/>
    <w:rsid w:val="00AB2EE9"/>
    <w:rsid w:val="00AC14EC"/>
    <w:rsid w:val="00AC64E9"/>
    <w:rsid w:val="00AD06C4"/>
    <w:rsid w:val="00AE05C3"/>
    <w:rsid w:val="00AE1882"/>
    <w:rsid w:val="00AE27A9"/>
    <w:rsid w:val="00AE3CEA"/>
    <w:rsid w:val="00AF0993"/>
    <w:rsid w:val="00AF0B5B"/>
    <w:rsid w:val="00AF4A95"/>
    <w:rsid w:val="00AF5F5F"/>
    <w:rsid w:val="00AF782A"/>
    <w:rsid w:val="00B02216"/>
    <w:rsid w:val="00B17271"/>
    <w:rsid w:val="00B178B1"/>
    <w:rsid w:val="00B2221E"/>
    <w:rsid w:val="00B33D86"/>
    <w:rsid w:val="00B407C1"/>
    <w:rsid w:val="00B52564"/>
    <w:rsid w:val="00B64A07"/>
    <w:rsid w:val="00B65C96"/>
    <w:rsid w:val="00B667CF"/>
    <w:rsid w:val="00B70020"/>
    <w:rsid w:val="00B71CBE"/>
    <w:rsid w:val="00B76B74"/>
    <w:rsid w:val="00B87C11"/>
    <w:rsid w:val="00B87DDB"/>
    <w:rsid w:val="00B915B7"/>
    <w:rsid w:val="00B97E56"/>
    <w:rsid w:val="00BA20D6"/>
    <w:rsid w:val="00BA2751"/>
    <w:rsid w:val="00BA2F16"/>
    <w:rsid w:val="00BB1CB5"/>
    <w:rsid w:val="00BB5867"/>
    <w:rsid w:val="00BC0A48"/>
    <w:rsid w:val="00BD0D64"/>
    <w:rsid w:val="00BD3E1F"/>
    <w:rsid w:val="00BD6187"/>
    <w:rsid w:val="00BE0D97"/>
    <w:rsid w:val="00BF3D30"/>
    <w:rsid w:val="00BF6F19"/>
    <w:rsid w:val="00C0103A"/>
    <w:rsid w:val="00C0143E"/>
    <w:rsid w:val="00C053EF"/>
    <w:rsid w:val="00C06416"/>
    <w:rsid w:val="00C2046D"/>
    <w:rsid w:val="00C23E52"/>
    <w:rsid w:val="00C42E9A"/>
    <w:rsid w:val="00C44DF0"/>
    <w:rsid w:val="00C45B51"/>
    <w:rsid w:val="00C54800"/>
    <w:rsid w:val="00C57652"/>
    <w:rsid w:val="00C62D43"/>
    <w:rsid w:val="00C65C16"/>
    <w:rsid w:val="00C67507"/>
    <w:rsid w:val="00C700E0"/>
    <w:rsid w:val="00C70DAF"/>
    <w:rsid w:val="00C74B24"/>
    <w:rsid w:val="00C75B11"/>
    <w:rsid w:val="00C8078D"/>
    <w:rsid w:val="00C81AEA"/>
    <w:rsid w:val="00C84892"/>
    <w:rsid w:val="00C91F49"/>
    <w:rsid w:val="00CA3CC3"/>
    <w:rsid w:val="00CA61F3"/>
    <w:rsid w:val="00CB7AC2"/>
    <w:rsid w:val="00CC0A29"/>
    <w:rsid w:val="00CC344A"/>
    <w:rsid w:val="00CC6BD2"/>
    <w:rsid w:val="00CD15BB"/>
    <w:rsid w:val="00CD77D7"/>
    <w:rsid w:val="00CE09A2"/>
    <w:rsid w:val="00CF0D92"/>
    <w:rsid w:val="00CF34C2"/>
    <w:rsid w:val="00CF596B"/>
    <w:rsid w:val="00D03AD3"/>
    <w:rsid w:val="00D0400B"/>
    <w:rsid w:val="00D0689D"/>
    <w:rsid w:val="00D106A8"/>
    <w:rsid w:val="00D126B8"/>
    <w:rsid w:val="00D20972"/>
    <w:rsid w:val="00D32258"/>
    <w:rsid w:val="00D33047"/>
    <w:rsid w:val="00D37B19"/>
    <w:rsid w:val="00D410E4"/>
    <w:rsid w:val="00D41523"/>
    <w:rsid w:val="00D45940"/>
    <w:rsid w:val="00D45B17"/>
    <w:rsid w:val="00D46435"/>
    <w:rsid w:val="00D52AB4"/>
    <w:rsid w:val="00D52B15"/>
    <w:rsid w:val="00D62E55"/>
    <w:rsid w:val="00D74D86"/>
    <w:rsid w:val="00D75CD9"/>
    <w:rsid w:val="00D80D30"/>
    <w:rsid w:val="00D814CE"/>
    <w:rsid w:val="00D8240A"/>
    <w:rsid w:val="00D85A53"/>
    <w:rsid w:val="00D9064D"/>
    <w:rsid w:val="00D94AE2"/>
    <w:rsid w:val="00D96B9F"/>
    <w:rsid w:val="00DA2428"/>
    <w:rsid w:val="00DB2BE1"/>
    <w:rsid w:val="00DB57A4"/>
    <w:rsid w:val="00DB60BA"/>
    <w:rsid w:val="00DD08A1"/>
    <w:rsid w:val="00DE2EFD"/>
    <w:rsid w:val="00DE6B5C"/>
    <w:rsid w:val="00DF0966"/>
    <w:rsid w:val="00E02FA1"/>
    <w:rsid w:val="00E04A4C"/>
    <w:rsid w:val="00E13BA9"/>
    <w:rsid w:val="00E17AD5"/>
    <w:rsid w:val="00E21587"/>
    <w:rsid w:val="00E25F1E"/>
    <w:rsid w:val="00E261FC"/>
    <w:rsid w:val="00E26A3B"/>
    <w:rsid w:val="00E309EE"/>
    <w:rsid w:val="00E30D1F"/>
    <w:rsid w:val="00E34C84"/>
    <w:rsid w:val="00E35AF6"/>
    <w:rsid w:val="00E54747"/>
    <w:rsid w:val="00E6072E"/>
    <w:rsid w:val="00E61432"/>
    <w:rsid w:val="00E64AAB"/>
    <w:rsid w:val="00E6731A"/>
    <w:rsid w:val="00E67E07"/>
    <w:rsid w:val="00E725B2"/>
    <w:rsid w:val="00E728B1"/>
    <w:rsid w:val="00E73BEE"/>
    <w:rsid w:val="00E74512"/>
    <w:rsid w:val="00E74A16"/>
    <w:rsid w:val="00E76A6F"/>
    <w:rsid w:val="00E819FF"/>
    <w:rsid w:val="00E829B3"/>
    <w:rsid w:val="00E92B30"/>
    <w:rsid w:val="00E9469C"/>
    <w:rsid w:val="00EA0315"/>
    <w:rsid w:val="00EA57DC"/>
    <w:rsid w:val="00EA7A13"/>
    <w:rsid w:val="00EB0AAB"/>
    <w:rsid w:val="00EB170F"/>
    <w:rsid w:val="00EB5D49"/>
    <w:rsid w:val="00EB5FCC"/>
    <w:rsid w:val="00EC16D7"/>
    <w:rsid w:val="00EC3FB6"/>
    <w:rsid w:val="00ED6463"/>
    <w:rsid w:val="00ED7227"/>
    <w:rsid w:val="00EE0EB5"/>
    <w:rsid w:val="00EE15C0"/>
    <w:rsid w:val="00EE5545"/>
    <w:rsid w:val="00EF2035"/>
    <w:rsid w:val="00EF4D5C"/>
    <w:rsid w:val="00EF58E5"/>
    <w:rsid w:val="00EF5ECC"/>
    <w:rsid w:val="00F02C45"/>
    <w:rsid w:val="00F041FC"/>
    <w:rsid w:val="00F05DEE"/>
    <w:rsid w:val="00F11C74"/>
    <w:rsid w:val="00F16A15"/>
    <w:rsid w:val="00F235AD"/>
    <w:rsid w:val="00F320B2"/>
    <w:rsid w:val="00F35B75"/>
    <w:rsid w:val="00F44270"/>
    <w:rsid w:val="00F47161"/>
    <w:rsid w:val="00F507E7"/>
    <w:rsid w:val="00F55545"/>
    <w:rsid w:val="00F56D25"/>
    <w:rsid w:val="00F64B05"/>
    <w:rsid w:val="00F65F20"/>
    <w:rsid w:val="00F7088C"/>
    <w:rsid w:val="00F71235"/>
    <w:rsid w:val="00F7167B"/>
    <w:rsid w:val="00F72671"/>
    <w:rsid w:val="00F76DBC"/>
    <w:rsid w:val="00F81102"/>
    <w:rsid w:val="00F9528F"/>
    <w:rsid w:val="00FA1FF7"/>
    <w:rsid w:val="00FA32E9"/>
    <w:rsid w:val="00FB0105"/>
    <w:rsid w:val="00FB1513"/>
    <w:rsid w:val="00FB1AEC"/>
    <w:rsid w:val="00FB3880"/>
    <w:rsid w:val="00FB6A8B"/>
    <w:rsid w:val="00FB7217"/>
    <w:rsid w:val="00FC19EB"/>
    <w:rsid w:val="00FC43F0"/>
    <w:rsid w:val="00FC4948"/>
    <w:rsid w:val="00FC50AD"/>
    <w:rsid w:val="00FC7E60"/>
    <w:rsid w:val="00FD173F"/>
    <w:rsid w:val="00FD1F20"/>
    <w:rsid w:val="00FD6555"/>
    <w:rsid w:val="00FD685F"/>
    <w:rsid w:val="00FE2E44"/>
    <w:rsid w:val="00FF0080"/>
    <w:rsid w:val="00FF4B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43B477"/>
  <w15:chartTrackingRefBased/>
  <w15:docId w15:val="{8F263672-D579-44D7-99D8-7804896ADE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2A4946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F008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60C7B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475A42"/>
    <w:rPr>
      <w:color w:val="0000FF"/>
      <w:u w:val="single"/>
    </w:rPr>
  </w:style>
  <w:style w:type="paragraph" w:styleId="a5">
    <w:name w:val="Normal (Web)"/>
    <w:basedOn w:val="a"/>
    <w:uiPriority w:val="99"/>
    <w:unhideWhenUsed/>
    <w:rsid w:val="00475A4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mwe-math-mathml-inline">
    <w:name w:val="mwe-math-mathml-inline"/>
    <w:basedOn w:val="a0"/>
    <w:rsid w:val="006351FB"/>
  </w:style>
  <w:style w:type="character" w:styleId="a6">
    <w:name w:val="Placeholder Text"/>
    <w:basedOn w:val="a0"/>
    <w:uiPriority w:val="99"/>
    <w:semiHidden/>
    <w:rsid w:val="006351FB"/>
    <w:rPr>
      <w:color w:val="808080"/>
    </w:rPr>
  </w:style>
  <w:style w:type="table" w:styleId="a7">
    <w:name w:val="Table Grid"/>
    <w:basedOn w:val="a1"/>
    <w:uiPriority w:val="39"/>
    <w:rsid w:val="00F8110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oprint">
    <w:name w:val="noprint"/>
    <w:basedOn w:val="a0"/>
    <w:rsid w:val="00B178B1"/>
  </w:style>
  <w:style w:type="character" w:styleId="HTML">
    <w:name w:val="HTML Code"/>
    <w:basedOn w:val="a0"/>
    <w:uiPriority w:val="99"/>
    <w:semiHidden/>
    <w:unhideWhenUsed/>
    <w:rsid w:val="008E1E8A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8422B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8422B7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8">
    <w:name w:val="header"/>
    <w:basedOn w:val="a"/>
    <w:link w:val="a9"/>
    <w:uiPriority w:val="99"/>
    <w:unhideWhenUsed/>
    <w:rsid w:val="009501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9501DA"/>
  </w:style>
  <w:style w:type="paragraph" w:styleId="aa">
    <w:name w:val="footer"/>
    <w:basedOn w:val="a"/>
    <w:link w:val="ab"/>
    <w:uiPriority w:val="99"/>
    <w:unhideWhenUsed/>
    <w:rsid w:val="009501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9501DA"/>
  </w:style>
  <w:style w:type="character" w:customStyle="1" w:styleId="11">
    <w:name w:val="Неразрешенное упоминание1"/>
    <w:basedOn w:val="a0"/>
    <w:uiPriority w:val="99"/>
    <w:semiHidden/>
    <w:unhideWhenUsed/>
    <w:rsid w:val="009501DA"/>
    <w:rPr>
      <w:color w:val="605E5C"/>
      <w:shd w:val="clear" w:color="auto" w:fill="E1DFDD"/>
    </w:rPr>
  </w:style>
  <w:style w:type="character" w:customStyle="1" w:styleId="UnresolvedMention1">
    <w:name w:val="Unresolved Mention1"/>
    <w:basedOn w:val="a0"/>
    <w:uiPriority w:val="99"/>
    <w:semiHidden/>
    <w:unhideWhenUsed/>
    <w:rsid w:val="006B4E87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2A4946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c">
    <w:name w:val="Balloon Text"/>
    <w:basedOn w:val="a"/>
    <w:link w:val="ad"/>
    <w:uiPriority w:val="99"/>
    <w:semiHidden/>
    <w:unhideWhenUsed/>
    <w:rsid w:val="002A494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2A4946"/>
    <w:rPr>
      <w:rFonts w:ascii="Segoe UI" w:hAnsi="Segoe UI" w:cs="Segoe UI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semiHidden/>
    <w:rsid w:val="00FF008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e">
    <w:name w:val="Emphasis"/>
    <w:basedOn w:val="a0"/>
    <w:uiPriority w:val="20"/>
    <w:qFormat/>
    <w:rsid w:val="00F02C45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48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3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4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0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78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13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4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23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0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99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5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24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77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4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627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71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82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67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15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27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1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91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91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92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36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91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07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01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872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997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827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39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7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72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02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53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17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99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34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69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19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99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25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5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03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73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05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95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35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579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4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89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47DCA5-1C08-498E-AC7D-432AD4B8BE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86</TotalTime>
  <Pages>4</Pages>
  <Words>369</Words>
  <Characters>2106</Characters>
  <Application>Microsoft Office Word</Application>
  <DocSecurity>0</DocSecurity>
  <Lines>17</Lines>
  <Paragraphs>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4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123</dc:creator>
  <cp:keywords/>
  <dc:description/>
  <cp:lastModifiedBy>Kirill</cp:lastModifiedBy>
  <cp:revision>240</cp:revision>
  <dcterms:created xsi:type="dcterms:W3CDTF">2022-11-16T06:58:00Z</dcterms:created>
  <dcterms:modified xsi:type="dcterms:W3CDTF">2023-12-01T13:41:00Z</dcterms:modified>
</cp:coreProperties>
</file>